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0515" w:rsidRDefault="00F97DE4">
      <w:r>
        <w:t xml:space="preserve">Ahmed </w:t>
      </w:r>
      <w:proofErr w:type="spellStart"/>
      <w:r>
        <w:t>Mazloum</w:t>
      </w:r>
      <w:proofErr w:type="spellEnd"/>
    </w:p>
    <w:p w:rsidR="00F97DE4" w:rsidRDefault="00F97DE4">
      <w:r>
        <w:t>2/23/2020</w:t>
      </w:r>
    </w:p>
    <w:p w:rsidR="00F97DE4" w:rsidRDefault="00F97DE4">
      <w:r>
        <w:t>CIS 200 Project# 1</w:t>
      </w:r>
    </w:p>
    <w:p w:rsidR="00F97DE4" w:rsidRDefault="00F97DE4" w:rsidP="00F97DE4">
      <w:pPr>
        <w:pStyle w:val="Heading1"/>
        <w:numPr>
          <w:ilvl w:val="0"/>
          <w:numId w:val="1"/>
        </w:numPr>
      </w:pPr>
      <w:r w:rsidRPr="00F97DE4">
        <w:t>Problem Statement</w:t>
      </w:r>
    </w:p>
    <w:p w:rsidR="00F97DE4" w:rsidRPr="00F97DE4" w:rsidRDefault="00F97DE4" w:rsidP="00F97DE4">
      <w:r>
        <w:t xml:space="preserve">A program that plays </w:t>
      </w:r>
      <w:proofErr w:type="spellStart"/>
      <w:r>
        <w:t>reversi</w:t>
      </w:r>
      <w:proofErr w:type="spellEnd"/>
      <w:r>
        <w:t xml:space="preserve"> </w:t>
      </w:r>
      <w:proofErr w:type="spellStart"/>
      <w:r>
        <w:t>othello</w:t>
      </w:r>
      <w:proofErr w:type="spellEnd"/>
    </w:p>
    <w:p w:rsidR="00F97DE4" w:rsidRPr="00F97DE4" w:rsidRDefault="00F97DE4" w:rsidP="00F97DE4">
      <w:pPr>
        <w:pStyle w:val="Heading1"/>
      </w:pPr>
      <w:r w:rsidRPr="00F97DE4">
        <w:t xml:space="preserve">2.0   ReadMe </w:t>
      </w:r>
    </w:p>
    <w:p w:rsidR="00F97DE4" w:rsidRPr="00F97DE4" w:rsidRDefault="00F97DE4" w:rsidP="00F97DE4">
      <w:r>
        <w:t xml:space="preserve">The program is a two player game of </w:t>
      </w:r>
      <w:proofErr w:type="spellStart"/>
      <w:r>
        <w:t>reversi</w:t>
      </w:r>
      <w:proofErr w:type="spellEnd"/>
      <w:r>
        <w:t xml:space="preserve"> Othello using a 2-D array. The program will allow you to place a disk, the rules of the game, display possible moves, and the best move for the current player. </w:t>
      </w:r>
    </w:p>
    <w:p w:rsidR="00F97DE4" w:rsidRDefault="00F97DE4" w:rsidP="00F97DE4">
      <w:pPr>
        <w:pStyle w:val="Heading1"/>
      </w:pPr>
      <w:r w:rsidRPr="00F97DE4">
        <w:t>3.0   UML Class Diagram</w:t>
      </w:r>
    </w:p>
    <w:p w:rsidR="00F97DE4" w:rsidRPr="00F97DE4" w:rsidRDefault="00F97DE4" w:rsidP="00F97DE4"/>
    <w:p w:rsidR="00F97DE4" w:rsidRPr="00F97DE4" w:rsidRDefault="00F97DE4" w:rsidP="00F97DE4">
      <w:r>
        <w:object w:dxaOrig="3631" w:dyaOrig="6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35pt;height:339.6pt" o:ole="">
            <v:imagedata r:id="rId6" o:title=""/>
          </v:shape>
          <o:OLEObject Type="Embed" ProgID="Visio.Drawing.15" ShapeID="_x0000_i1025" DrawAspect="Content" ObjectID="_1644007782" r:id="rId7"/>
        </w:object>
      </w:r>
    </w:p>
    <w:p w:rsidR="00F97DE4" w:rsidRPr="00F97DE4" w:rsidRDefault="00F97DE4" w:rsidP="00F97DE4">
      <w:pPr>
        <w:pStyle w:val="Heading1"/>
      </w:pPr>
      <w:r w:rsidRPr="00F97DE4">
        <w:lastRenderedPageBreak/>
        <w:t>4.0   Test Plan</w:t>
      </w:r>
    </w:p>
    <w:tbl>
      <w:tblPr>
        <w:tblStyle w:val="TableGrid"/>
        <w:tblW w:w="9686" w:type="dxa"/>
        <w:tblInd w:w="85" w:type="dxa"/>
        <w:tblLook w:val="04A0"/>
      </w:tblPr>
      <w:tblGrid>
        <w:gridCol w:w="593"/>
        <w:gridCol w:w="973"/>
        <w:gridCol w:w="2244"/>
        <w:gridCol w:w="1001"/>
        <w:gridCol w:w="1743"/>
        <w:gridCol w:w="1743"/>
        <w:gridCol w:w="1389"/>
      </w:tblGrid>
      <w:tr w:rsidR="00145D81" w:rsidTr="00494276">
        <w:tc>
          <w:tcPr>
            <w:tcW w:w="593" w:type="dxa"/>
            <w:shd w:val="clear" w:color="auto" w:fill="DDD9C3" w:themeFill="background2" w:themeFillShade="E6"/>
          </w:tcPr>
          <w:p w:rsidR="00494276" w:rsidRDefault="00494276" w:rsidP="0091211D">
            <w:pPr>
              <w:jc w:val="center"/>
            </w:pPr>
            <w:r>
              <w:t>Test #</w:t>
            </w:r>
          </w:p>
        </w:tc>
        <w:tc>
          <w:tcPr>
            <w:tcW w:w="1019" w:type="dxa"/>
            <w:shd w:val="clear" w:color="auto" w:fill="DDD9C3" w:themeFill="background2" w:themeFillShade="E6"/>
          </w:tcPr>
          <w:p w:rsidR="00494276" w:rsidRDefault="00494276" w:rsidP="0091211D">
            <w:pPr>
              <w:jc w:val="center"/>
            </w:pPr>
            <w:r>
              <w:t>Valid / Invalid Data</w:t>
            </w:r>
          </w:p>
        </w:tc>
        <w:tc>
          <w:tcPr>
            <w:tcW w:w="2528" w:type="dxa"/>
            <w:shd w:val="clear" w:color="auto" w:fill="DDD9C3" w:themeFill="background2" w:themeFillShade="E6"/>
          </w:tcPr>
          <w:p w:rsidR="00494276" w:rsidRDefault="00494276" w:rsidP="0091211D">
            <w:pPr>
              <w:jc w:val="center"/>
            </w:pPr>
            <w:r>
              <w:t>Description of test</w:t>
            </w:r>
          </w:p>
        </w:tc>
        <w:tc>
          <w:tcPr>
            <w:tcW w:w="1080" w:type="dxa"/>
            <w:shd w:val="clear" w:color="auto" w:fill="DDD9C3" w:themeFill="background2" w:themeFillShade="E6"/>
          </w:tcPr>
          <w:p w:rsidR="00494276" w:rsidRDefault="00494276" w:rsidP="0091211D">
            <w:pPr>
              <w:jc w:val="center"/>
            </w:pPr>
            <w:r>
              <w:t>Input Value</w:t>
            </w:r>
          </w:p>
        </w:tc>
        <w:tc>
          <w:tcPr>
            <w:tcW w:w="1429" w:type="dxa"/>
            <w:shd w:val="clear" w:color="auto" w:fill="DDD9C3" w:themeFill="background2" w:themeFillShade="E6"/>
          </w:tcPr>
          <w:p w:rsidR="00494276" w:rsidRDefault="00494276" w:rsidP="0091211D">
            <w:pPr>
              <w:jc w:val="center"/>
            </w:pPr>
            <w:r>
              <w:t>Expected Output</w:t>
            </w:r>
          </w:p>
        </w:tc>
        <w:tc>
          <w:tcPr>
            <w:tcW w:w="1427" w:type="dxa"/>
            <w:shd w:val="clear" w:color="auto" w:fill="DDD9C3" w:themeFill="background2" w:themeFillShade="E6"/>
          </w:tcPr>
          <w:p w:rsidR="00494276" w:rsidRDefault="00494276" w:rsidP="0091211D">
            <w:pPr>
              <w:jc w:val="center"/>
            </w:pPr>
            <w:r>
              <w:t>Actual Output</w:t>
            </w:r>
          </w:p>
        </w:tc>
        <w:tc>
          <w:tcPr>
            <w:tcW w:w="1610" w:type="dxa"/>
            <w:shd w:val="clear" w:color="auto" w:fill="DDD9C3" w:themeFill="background2" w:themeFillShade="E6"/>
          </w:tcPr>
          <w:p w:rsidR="00494276" w:rsidRDefault="00494276" w:rsidP="0091211D">
            <w:pPr>
              <w:jc w:val="center"/>
            </w:pPr>
            <w:r>
              <w:t>Test Pass / Fail</w:t>
            </w:r>
          </w:p>
        </w:tc>
      </w:tr>
      <w:tr w:rsidR="00145D81" w:rsidTr="00494276">
        <w:tc>
          <w:tcPr>
            <w:tcW w:w="593" w:type="dxa"/>
          </w:tcPr>
          <w:p w:rsidR="00494276" w:rsidRDefault="00494276" w:rsidP="0091211D">
            <w:r>
              <w:t>1</w:t>
            </w:r>
          </w:p>
        </w:tc>
        <w:tc>
          <w:tcPr>
            <w:tcW w:w="1019" w:type="dxa"/>
          </w:tcPr>
          <w:p w:rsidR="00494276" w:rsidRDefault="00494276" w:rsidP="0091211D">
            <w:r>
              <w:t>Invalid</w:t>
            </w:r>
          </w:p>
        </w:tc>
        <w:tc>
          <w:tcPr>
            <w:tcW w:w="2528" w:type="dxa"/>
          </w:tcPr>
          <w:p w:rsidR="00494276" w:rsidRDefault="00494276" w:rsidP="0091211D">
            <w:r>
              <w:t>Tests if a character works in the menu</w:t>
            </w:r>
          </w:p>
        </w:tc>
        <w:tc>
          <w:tcPr>
            <w:tcW w:w="1080" w:type="dxa"/>
            <w:shd w:val="clear" w:color="auto" w:fill="auto"/>
          </w:tcPr>
          <w:p w:rsidR="00494276" w:rsidRDefault="00494276" w:rsidP="0091211D">
            <w:r>
              <w:t>Am</w:t>
            </w:r>
          </w:p>
        </w:tc>
        <w:tc>
          <w:tcPr>
            <w:tcW w:w="1429" w:type="dxa"/>
            <w:shd w:val="clear" w:color="auto" w:fill="auto"/>
          </w:tcPr>
          <w:p w:rsidR="00494276" w:rsidRDefault="00494276" w:rsidP="0091211D">
            <w:r>
              <w:t>Invalid option, Please enter one of the menu options:</w:t>
            </w:r>
          </w:p>
        </w:tc>
        <w:tc>
          <w:tcPr>
            <w:tcW w:w="1427" w:type="dxa"/>
            <w:shd w:val="clear" w:color="auto" w:fill="auto"/>
          </w:tcPr>
          <w:p w:rsidR="00494276" w:rsidRDefault="00494276" w:rsidP="0091211D">
            <w:r>
              <w:t>Invalid option, Please enter one of the menu options:</w:t>
            </w:r>
          </w:p>
        </w:tc>
        <w:tc>
          <w:tcPr>
            <w:tcW w:w="1610" w:type="dxa"/>
            <w:shd w:val="clear" w:color="auto" w:fill="auto"/>
          </w:tcPr>
          <w:p w:rsidR="00494276" w:rsidRDefault="00494276" w:rsidP="0091211D">
            <w:r>
              <w:t>Pass</w:t>
            </w:r>
          </w:p>
        </w:tc>
      </w:tr>
      <w:tr w:rsidR="00145D81" w:rsidTr="00494276">
        <w:tc>
          <w:tcPr>
            <w:tcW w:w="593" w:type="dxa"/>
          </w:tcPr>
          <w:p w:rsidR="00494276" w:rsidRDefault="00494276" w:rsidP="0091211D">
            <w:r>
              <w:t>2</w:t>
            </w:r>
          </w:p>
        </w:tc>
        <w:tc>
          <w:tcPr>
            <w:tcW w:w="1019" w:type="dxa"/>
          </w:tcPr>
          <w:p w:rsidR="00494276" w:rsidRDefault="00A26DA6" w:rsidP="0091211D">
            <w:r>
              <w:t>Valid</w:t>
            </w:r>
          </w:p>
        </w:tc>
        <w:tc>
          <w:tcPr>
            <w:tcW w:w="2528" w:type="dxa"/>
          </w:tcPr>
          <w:p w:rsidR="00494276" w:rsidRDefault="00A26DA6" w:rsidP="0091211D">
            <w:r>
              <w:t>Tests the first option in the menu</w:t>
            </w:r>
          </w:p>
        </w:tc>
        <w:tc>
          <w:tcPr>
            <w:tcW w:w="1080" w:type="dxa"/>
            <w:shd w:val="clear" w:color="auto" w:fill="auto"/>
          </w:tcPr>
          <w:p w:rsidR="00494276" w:rsidRDefault="00A26DA6" w:rsidP="0091211D">
            <w:r>
              <w:t xml:space="preserve"> 1</w:t>
            </w:r>
          </w:p>
          <w:p w:rsidR="00A26DA6" w:rsidRDefault="00A26DA6" w:rsidP="0091211D">
            <w:r>
              <w:t xml:space="preserve">5 4 </w:t>
            </w:r>
          </w:p>
        </w:tc>
        <w:tc>
          <w:tcPr>
            <w:tcW w:w="1429" w:type="dxa"/>
            <w:shd w:val="clear" w:color="auto" w:fill="auto"/>
          </w:tcPr>
          <w:p w:rsidR="00494276" w:rsidRDefault="00A26DA6" w:rsidP="0091211D">
            <w:r>
              <w:t xml:space="preserve">b at the in the 5 4 spot </w:t>
            </w:r>
          </w:p>
        </w:tc>
        <w:tc>
          <w:tcPr>
            <w:tcW w:w="1427" w:type="dxa"/>
            <w:shd w:val="clear" w:color="auto" w:fill="auto"/>
          </w:tcPr>
          <w:p w:rsidR="00494276" w:rsidRDefault="00A26DA6" w:rsidP="0091211D">
            <w:r>
              <w:t>b at the in the 5 4 spot</w:t>
            </w:r>
          </w:p>
        </w:tc>
        <w:tc>
          <w:tcPr>
            <w:tcW w:w="1610" w:type="dxa"/>
            <w:shd w:val="clear" w:color="auto" w:fill="auto"/>
          </w:tcPr>
          <w:p w:rsidR="00494276" w:rsidRDefault="00A26DA6" w:rsidP="0091211D">
            <w:r>
              <w:t>Pass</w:t>
            </w:r>
          </w:p>
        </w:tc>
      </w:tr>
      <w:tr w:rsidR="00145D81" w:rsidTr="00494276">
        <w:tc>
          <w:tcPr>
            <w:tcW w:w="593" w:type="dxa"/>
          </w:tcPr>
          <w:p w:rsidR="00494276" w:rsidRDefault="00494276" w:rsidP="0091211D">
            <w:r>
              <w:t>3</w:t>
            </w:r>
          </w:p>
        </w:tc>
        <w:tc>
          <w:tcPr>
            <w:tcW w:w="1019" w:type="dxa"/>
          </w:tcPr>
          <w:p w:rsidR="00494276" w:rsidRDefault="00A26DA6" w:rsidP="0091211D">
            <w:r>
              <w:t>Valid</w:t>
            </w:r>
          </w:p>
        </w:tc>
        <w:tc>
          <w:tcPr>
            <w:tcW w:w="2528" w:type="dxa"/>
          </w:tcPr>
          <w:p w:rsidR="00494276" w:rsidRDefault="00A26DA6" w:rsidP="0091211D">
            <w:r>
              <w:t>Tests the second option in the menu</w:t>
            </w:r>
            <w:r w:rsidR="00145D81">
              <w:t xml:space="preserve"> for the directions </w:t>
            </w:r>
          </w:p>
        </w:tc>
        <w:tc>
          <w:tcPr>
            <w:tcW w:w="1080" w:type="dxa"/>
            <w:shd w:val="clear" w:color="auto" w:fill="auto"/>
          </w:tcPr>
          <w:p w:rsidR="00494276" w:rsidRDefault="00A26DA6" w:rsidP="0091211D">
            <w:r>
              <w:t xml:space="preserve">2 </w:t>
            </w:r>
          </w:p>
        </w:tc>
        <w:tc>
          <w:tcPr>
            <w:tcW w:w="1429" w:type="dxa"/>
            <w:shd w:val="clear" w:color="auto" w:fill="auto"/>
          </w:tcPr>
          <w:p w:rsidR="00145D81" w:rsidRDefault="00A317C2" w:rsidP="00145D81">
            <w:r>
              <w:t xml:space="preserve">Movement Rules for the </w:t>
            </w:r>
            <w:proofErr w:type="spellStart"/>
            <w:r>
              <w:t>Reversi</w:t>
            </w:r>
            <w:proofErr w:type="spellEnd"/>
            <w:r>
              <w:t xml:space="preserve"> Othello</w:t>
            </w:r>
          </w:p>
          <w:p w:rsidR="00145D81" w:rsidRDefault="00145D81" w:rsidP="00145D81">
            <w:proofErr w:type="gramStart"/>
            <w:r>
              <w:t>1)it</w:t>
            </w:r>
            <w:proofErr w:type="gramEnd"/>
            <w:r>
              <w:t xml:space="preserve"> creates a straight line(Horizontally, Vertically, or diagonally) between the newly placed disk and another of the player’s disk.</w:t>
            </w:r>
          </w:p>
          <w:p w:rsidR="00145D81" w:rsidRDefault="00145D81" w:rsidP="00145D81">
            <w:proofErr w:type="gramStart"/>
            <w:r>
              <w:t>2)There</w:t>
            </w:r>
            <w:proofErr w:type="gramEnd"/>
            <w:r>
              <w:t xml:space="preserve"> must be one or more of the opponent’s disks between the current player’s disks.[A disk must get ‘flipped’.]</w:t>
            </w:r>
          </w:p>
        </w:tc>
        <w:tc>
          <w:tcPr>
            <w:tcW w:w="1427" w:type="dxa"/>
            <w:shd w:val="clear" w:color="auto" w:fill="auto"/>
          </w:tcPr>
          <w:p w:rsidR="00145D81" w:rsidRDefault="00145D81" w:rsidP="00145D81">
            <w:r>
              <w:t xml:space="preserve">Movement Rules for the </w:t>
            </w:r>
            <w:proofErr w:type="spellStart"/>
            <w:r>
              <w:t>Reversi</w:t>
            </w:r>
            <w:proofErr w:type="spellEnd"/>
            <w:r>
              <w:t xml:space="preserve"> Othello</w:t>
            </w:r>
          </w:p>
          <w:p w:rsidR="00145D81" w:rsidRDefault="00145D81" w:rsidP="00145D81">
            <w:proofErr w:type="gramStart"/>
            <w:r>
              <w:t>1)it</w:t>
            </w:r>
            <w:proofErr w:type="gramEnd"/>
            <w:r>
              <w:t xml:space="preserve"> creates a straight line(Horizontally, Vertically, or diagonally) between the newly placed disk and another of the player’s disk.</w:t>
            </w:r>
          </w:p>
          <w:p w:rsidR="00494276" w:rsidRDefault="00145D81" w:rsidP="00145D81">
            <w:proofErr w:type="gramStart"/>
            <w:r>
              <w:t>2)There</w:t>
            </w:r>
            <w:proofErr w:type="gramEnd"/>
            <w:r>
              <w:t xml:space="preserve"> must be one or more of the opponent’s disks between the current player’s disks.[A disk must get ‘flipped’.]</w:t>
            </w:r>
          </w:p>
        </w:tc>
        <w:tc>
          <w:tcPr>
            <w:tcW w:w="1610" w:type="dxa"/>
            <w:shd w:val="clear" w:color="auto" w:fill="auto"/>
          </w:tcPr>
          <w:p w:rsidR="00494276" w:rsidRDefault="00145D81" w:rsidP="0091211D">
            <w:r>
              <w:t>Pass</w:t>
            </w:r>
          </w:p>
        </w:tc>
      </w:tr>
      <w:tr w:rsidR="00145D81" w:rsidTr="00494276">
        <w:tc>
          <w:tcPr>
            <w:tcW w:w="593" w:type="dxa"/>
          </w:tcPr>
          <w:p w:rsidR="00494276" w:rsidRDefault="00494276" w:rsidP="0091211D">
            <w:r>
              <w:t>4</w:t>
            </w:r>
          </w:p>
        </w:tc>
        <w:tc>
          <w:tcPr>
            <w:tcW w:w="1019" w:type="dxa"/>
          </w:tcPr>
          <w:p w:rsidR="00494276" w:rsidRDefault="00145D81" w:rsidP="0091211D">
            <w:r>
              <w:t>Valid</w:t>
            </w:r>
          </w:p>
        </w:tc>
        <w:tc>
          <w:tcPr>
            <w:tcW w:w="2528" w:type="dxa"/>
          </w:tcPr>
          <w:p w:rsidR="00494276" w:rsidRDefault="00145D81" w:rsidP="0091211D">
            <w:r>
              <w:t>Test if an x is placed for the valid moves</w:t>
            </w:r>
            <w:r w:rsidR="00781C8E">
              <w:t xml:space="preserve"> when 3 is entered </w:t>
            </w:r>
            <w:r>
              <w:t xml:space="preserve"> </w:t>
            </w:r>
          </w:p>
        </w:tc>
        <w:tc>
          <w:tcPr>
            <w:tcW w:w="1080" w:type="dxa"/>
            <w:shd w:val="clear" w:color="auto" w:fill="auto"/>
          </w:tcPr>
          <w:p w:rsidR="00494276" w:rsidRDefault="00145D81" w:rsidP="0091211D">
            <w:r>
              <w:t xml:space="preserve">3 </w:t>
            </w:r>
          </w:p>
        </w:tc>
        <w:tc>
          <w:tcPr>
            <w:tcW w:w="1429" w:type="dxa"/>
            <w:shd w:val="clear" w:color="auto" w:fill="auto"/>
          </w:tcPr>
          <w:p w:rsidR="00494276" w:rsidRDefault="00145D81" w:rsidP="0091211D">
            <w:r>
              <w:t>X’s should be placed for white player available  moves</w:t>
            </w:r>
          </w:p>
        </w:tc>
        <w:tc>
          <w:tcPr>
            <w:tcW w:w="1427" w:type="dxa"/>
            <w:shd w:val="clear" w:color="auto" w:fill="auto"/>
          </w:tcPr>
          <w:p w:rsidR="00494276" w:rsidRDefault="00145D81" w:rsidP="0091211D">
            <w:r>
              <w:t>X’s should be placed for white player available  moves</w:t>
            </w:r>
          </w:p>
        </w:tc>
        <w:tc>
          <w:tcPr>
            <w:tcW w:w="1610" w:type="dxa"/>
            <w:shd w:val="clear" w:color="auto" w:fill="auto"/>
          </w:tcPr>
          <w:p w:rsidR="00494276" w:rsidRDefault="00145D81" w:rsidP="0091211D">
            <w:r>
              <w:t>Pass</w:t>
            </w:r>
          </w:p>
        </w:tc>
      </w:tr>
      <w:tr w:rsidR="00145D81" w:rsidTr="00494276">
        <w:tc>
          <w:tcPr>
            <w:tcW w:w="593" w:type="dxa"/>
          </w:tcPr>
          <w:p w:rsidR="00494276" w:rsidRDefault="00494276" w:rsidP="0091211D">
            <w:r>
              <w:t>5</w:t>
            </w:r>
          </w:p>
        </w:tc>
        <w:tc>
          <w:tcPr>
            <w:tcW w:w="1019" w:type="dxa"/>
          </w:tcPr>
          <w:p w:rsidR="00494276" w:rsidRDefault="00145D81" w:rsidP="0091211D">
            <w:r>
              <w:t xml:space="preserve">Valid </w:t>
            </w:r>
          </w:p>
        </w:tc>
        <w:tc>
          <w:tcPr>
            <w:tcW w:w="2528" w:type="dxa"/>
          </w:tcPr>
          <w:p w:rsidR="00494276" w:rsidRDefault="00145D81" w:rsidP="0091211D">
            <w:r>
              <w:t>Test the best move</w:t>
            </w:r>
            <w:r w:rsidR="00781C8E">
              <w:t xml:space="preserve"> when 4 is entered </w:t>
            </w:r>
            <w:r>
              <w:t xml:space="preserve"> </w:t>
            </w:r>
          </w:p>
        </w:tc>
        <w:tc>
          <w:tcPr>
            <w:tcW w:w="1080" w:type="dxa"/>
            <w:shd w:val="clear" w:color="auto" w:fill="auto"/>
          </w:tcPr>
          <w:p w:rsidR="00494276" w:rsidRDefault="00781C8E" w:rsidP="0091211D">
            <w:r>
              <w:t>4</w:t>
            </w:r>
          </w:p>
        </w:tc>
        <w:tc>
          <w:tcPr>
            <w:tcW w:w="1429" w:type="dxa"/>
            <w:shd w:val="clear" w:color="auto" w:fill="auto"/>
          </w:tcPr>
          <w:p w:rsidR="00494276" w:rsidRDefault="00781C8E" w:rsidP="00781C8E">
            <w:r>
              <w:t>Your best move is:3, 5 and will in a 0 score differential</w:t>
            </w:r>
          </w:p>
        </w:tc>
        <w:tc>
          <w:tcPr>
            <w:tcW w:w="1427" w:type="dxa"/>
            <w:shd w:val="clear" w:color="auto" w:fill="auto"/>
          </w:tcPr>
          <w:p w:rsidR="00494276" w:rsidRDefault="00781C8E" w:rsidP="0091211D">
            <w:r>
              <w:t>Your best move is: 3, 5 and will in a 0 score differential</w:t>
            </w:r>
          </w:p>
        </w:tc>
        <w:tc>
          <w:tcPr>
            <w:tcW w:w="1610" w:type="dxa"/>
            <w:shd w:val="clear" w:color="auto" w:fill="auto"/>
          </w:tcPr>
          <w:p w:rsidR="00494276" w:rsidRDefault="00781C8E" w:rsidP="0091211D">
            <w:r>
              <w:t>Pass</w:t>
            </w:r>
          </w:p>
        </w:tc>
      </w:tr>
      <w:tr w:rsidR="00145D81" w:rsidTr="00494276">
        <w:tc>
          <w:tcPr>
            <w:tcW w:w="593" w:type="dxa"/>
          </w:tcPr>
          <w:p w:rsidR="00494276" w:rsidRDefault="00494276" w:rsidP="0091211D">
            <w:r>
              <w:t>6</w:t>
            </w:r>
          </w:p>
        </w:tc>
        <w:tc>
          <w:tcPr>
            <w:tcW w:w="1019" w:type="dxa"/>
          </w:tcPr>
          <w:p w:rsidR="00494276" w:rsidRDefault="008771E0" w:rsidP="0091211D">
            <w:r>
              <w:t>Valid</w:t>
            </w:r>
          </w:p>
        </w:tc>
        <w:tc>
          <w:tcPr>
            <w:tcW w:w="2528" w:type="dxa"/>
          </w:tcPr>
          <w:p w:rsidR="00494276" w:rsidRDefault="008771E0" w:rsidP="0091211D">
            <w:r>
              <w:t>Test is the winner is displayed</w:t>
            </w:r>
          </w:p>
        </w:tc>
        <w:tc>
          <w:tcPr>
            <w:tcW w:w="1080" w:type="dxa"/>
            <w:shd w:val="clear" w:color="auto" w:fill="auto"/>
          </w:tcPr>
          <w:p w:rsidR="00494276" w:rsidRDefault="008771E0" w:rsidP="0091211D">
            <w:r>
              <w:t>none</w:t>
            </w:r>
          </w:p>
        </w:tc>
        <w:tc>
          <w:tcPr>
            <w:tcW w:w="1429" w:type="dxa"/>
            <w:shd w:val="clear" w:color="auto" w:fill="auto"/>
          </w:tcPr>
          <w:p w:rsidR="00494276" w:rsidRDefault="008771E0" w:rsidP="0091211D">
            <w:r>
              <w:t>Congrats! Player 2: White has won the game (45 -19)</w:t>
            </w:r>
          </w:p>
          <w:p w:rsidR="008771E0" w:rsidRDefault="008771E0" w:rsidP="0091211D"/>
          <w:p w:rsidR="008771E0" w:rsidRDefault="008771E0" w:rsidP="0091211D">
            <w:r>
              <w:t>Play again? (y/n):</w:t>
            </w:r>
          </w:p>
        </w:tc>
        <w:tc>
          <w:tcPr>
            <w:tcW w:w="1427" w:type="dxa"/>
            <w:shd w:val="clear" w:color="auto" w:fill="auto"/>
          </w:tcPr>
          <w:p w:rsidR="008771E0" w:rsidRDefault="008771E0" w:rsidP="008771E0">
            <w:r>
              <w:t>Congrats! Player 2: White has won the game (45 -19)</w:t>
            </w:r>
          </w:p>
          <w:p w:rsidR="008771E0" w:rsidRDefault="008771E0" w:rsidP="008771E0"/>
          <w:p w:rsidR="00494276" w:rsidRDefault="008771E0" w:rsidP="008771E0">
            <w:r>
              <w:t>Play again? (y/n):</w:t>
            </w:r>
          </w:p>
        </w:tc>
        <w:tc>
          <w:tcPr>
            <w:tcW w:w="1610" w:type="dxa"/>
            <w:shd w:val="clear" w:color="auto" w:fill="auto"/>
          </w:tcPr>
          <w:p w:rsidR="00494276" w:rsidRDefault="008771E0" w:rsidP="0091211D">
            <w:r>
              <w:t>Pass</w:t>
            </w:r>
          </w:p>
        </w:tc>
      </w:tr>
      <w:tr w:rsidR="008771E0" w:rsidTr="00494276">
        <w:tc>
          <w:tcPr>
            <w:tcW w:w="593" w:type="dxa"/>
          </w:tcPr>
          <w:p w:rsidR="008771E0" w:rsidRDefault="008771E0" w:rsidP="0091211D">
            <w:r>
              <w:t xml:space="preserve">7 </w:t>
            </w:r>
          </w:p>
        </w:tc>
        <w:tc>
          <w:tcPr>
            <w:tcW w:w="1019" w:type="dxa"/>
          </w:tcPr>
          <w:p w:rsidR="008771E0" w:rsidRDefault="008771E0" w:rsidP="0091211D">
            <w:proofErr w:type="spellStart"/>
            <w:r>
              <w:t>Vaild</w:t>
            </w:r>
            <w:proofErr w:type="spellEnd"/>
            <w:r>
              <w:t xml:space="preserve"> </w:t>
            </w:r>
          </w:p>
        </w:tc>
        <w:tc>
          <w:tcPr>
            <w:tcW w:w="2528" w:type="dxa"/>
          </w:tcPr>
          <w:p w:rsidR="008771E0" w:rsidRDefault="008771E0" w:rsidP="0091211D">
            <w:r>
              <w:t xml:space="preserve">Test play again </w:t>
            </w:r>
          </w:p>
        </w:tc>
        <w:tc>
          <w:tcPr>
            <w:tcW w:w="1080" w:type="dxa"/>
            <w:shd w:val="clear" w:color="auto" w:fill="auto"/>
          </w:tcPr>
          <w:p w:rsidR="008771E0" w:rsidRDefault="008771E0" w:rsidP="0091211D">
            <w:r>
              <w:t xml:space="preserve">y </w:t>
            </w:r>
          </w:p>
        </w:tc>
        <w:tc>
          <w:tcPr>
            <w:tcW w:w="1429" w:type="dxa"/>
            <w:shd w:val="clear" w:color="auto" w:fill="auto"/>
          </w:tcPr>
          <w:p w:rsidR="008771E0" w:rsidRDefault="008771E0" w:rsidP="0091211D">
            <w:r>
              <w:t xml:space="preserve">Play again? </w:t>
            </w:r>
            <w:r>
              <w:lastRenderedPageBreak/>
              <w:t>(y/n): y</w:t>
            </w:r>
          </w:p>
        </w:tc>
        <w:tc>
          <w:tcPr>
            <w:tcW w:w="1427" w:type="dxa"/>
            <w:shd w:val="clear" w:color="auto" w:fill="auto"/>
          </w:tcPr>
          <w:p w:rsidR="008771E0" w:rsidRDefault="008771E0" w:rsidP="008771E0">
            <w:r>
              <w:lastRenderedPageBreak/>
              <w:t xml:space="preserve">Play again? </w:t>
            </w:r>
            <w:r>
              <w:lastRenderedPageBreak/>
              <w:t>(y/n): y</w:t>
            </w:r>
          </w:p>
        </w:tc>
        <w:tc>
          <w:tcPr>
            <w:tcW w:w="1610" w:type="dxa"/>
            <w:shd w:val="clear" w:color="auto" w:fill="auto"/>
          </w:tcPr>
          <w:p w:rsidR="008771E0" w:rsidRDefault="008771E0" w:rsidP="0091211D">
            <w:r>
              <w:lastRenderedPageBreak/>
              <w:t>Pass</w:t>
            </w:r>
          </w:p>
        </w:tc>
      </w:tr>
    </w:tbl>
    <w:p w:rsidR="00145D81" w:rsidRDefault="00C3480E" w:rsidP="008771E0">
      <w:pPr>
        <w:pStyle w:val="Heading1"/>
      </w:pPr>
      <w:r>
        <w:lastRenderedPageBreak/>
        <w:t>5.0   Screenshots</w:t>
      </w:r>
    </w:p>
    <w:p w:rsidR="00145D81" w:rsidRDefault="00145D81" w:rsidP="00C3480E"/>
    <w:p w:rsidR="00C3480E" w:rsidRPr="00145D81" w:rsidRDefault="00C3480E" w:rsidP="00C3480E">
      <w:pPr>
        <w:rPr>
          <w:b/>
        </w:rPr>
      </w:pPr>
      <w:r w:rsidRPr="00145D81">
        <w:rPr>
          <w:b/>
        </w:rPr>
        <w:t xml:space="preserve">Test#1 </w:t>
      </w:r>
    </w:p>
    <w:p w:rsidR="00C3480E" w:rsidRPr="00C3480E" w:rsidRDefault="00A26DA6" w:rsidP="00C3480E">
      <w:r>
        <w:rPr>
          <w:noProof/>
        </w:rPr>
        <w:drawing>
          <wp:inline distT="0" distB="0" distL="0" distR="0">
            <wp:extent cx="5941803" cy="3735237"/>
            <wp:effectExtent l="19050" t="0" r="1797" b="0"/>
            <wp:docPr id="2" name="Picture 1" descr="Screen Shot 2020-02-23 at 9.36.22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20-02-23 at 9.36.22 PM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6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1E0" w:rsidRDefault="008771E0" w:rsidP="00C3480E">
      <w:pPr>
        <w:rPr>
          <w:b/>
        </w:rPr>
      </w:pPr>
    </w:p>
    <w:p w:rsidR="008771E0" w:rsidRDefault="008771E0" w:rsidP="00C3480E">
      <w:pPr>
        <w:rPr>
          <w:b/>
        </w:rPr>
      </w:pPr>
    </w:p>
    <w:p w:rsidR="008771E0" w:rsidRDefault="008771E0" w:rsidP="00C3480E">
      <w:pPr>
        <w:rPr>
          <w:b/>
        </w:rPr>
      </w:pPr>
    </w:p>
    <w:p w:rsidR="008771E0" w:rsidRDefault="008771E0" w:rsidP="00C3480E">
      <w:pPr>
        <w:rPr>
          <w:b/>
        </w:rPr>
      </w:pPr>
    </w:p>
    <w:p w:rsidR="008771E0" w:rsidRDefault="008771E0" w:rsidP="00C3480E">
      <w:pPr>
        <w:rPr>
          <w:b/>
        </w:rPr>
      </w:pPr>
    </w:p>
    <w:p w:rsidR="008771E0" w:rsidRDefault="008771E0" w:rsidP="00C3480E">
      <w:pPr>
        <w:rPr>
          <w:b/>
        </w:rPr>
      </w:pPr>
    </w:p>
    <w:p w:rsidR="008771E0" w:rsidRDefault="008771E0" w:rsidP="00C3480E">
      <w:pPr>
        <w:rPr>
          <w:b/>
        </w:rPr>
      </w:pPr>
    </w:p>
    <w:p w:rsidR="008771E0" w:rsidRDefault="008771E0" w:rsidP="00C3480E">
      <w:pPr>
        <w:rPr>
          <w:b/>
        </w:rPr>
      </w:pPr>
    </w:p>
    <w:p w:rsidR="008771E0" w:rsidRDefault="008771E0" w:rsidP="00C3480E">
      <w:pPr>
        <w:rPr>
          <w:b/>
        </w:rPr>
      </w:pPr>
    </w:p>
    <w:p w:rsidR="00C3480E" w:rsidRPr="00145D81" w:rsidRDefault="00A26DA6" w:rsidP="00C3480E">
      <w:pPr>
        <w:rPr>
          <w:b/>
        </w:rPr>
      </w:pPr>
      <w:r w:rsidRPr="00145D81">
        <w:rPr>
          <w:b/>
        </w:rPr>
        <w:lastRenderedPageBreak/>
        <w:t>Test#2</w:t>
      </w:r>
    </w:p>
    <w:p w:rsidR="00A26DA6" w:rsidRDefault="00A26DA6" w:rsidP="00C3480E">
      <w:r>
        <w:rPr>
          <w:noProof/>
        </w:rPr>
        <w:drawing>
          <wp:inline distT="0" distB="0" distL="0" distR="0">
            <wp:extent cx="4621961" cy="2972177"/>
            <wp:effectExtent l="19050" t="0" r="7189" b="0"/>
            <wp:docPr id="3" name="Picture 2" descr="Screen Shot 2020-02-23 at 9.19.51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20-02-23 at 9.19.51 PM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28508" cy="2976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6DA6" w:rsidRPr="00C3480E" w:rsidRDefault="00A26DA6" w:rsidP="00C3480E">
      <w:r>
        <w:rPr>
          <w:noProof/>
        </w:rPr>
        <w:drawing>
          <wp:inline distT="0" distB="0" distL="0" distR="0">
            <wp:extent cx="3673056" cy="3682332"/>
            <wp:effectExtent l="19050" t="0" r="3594" b="0"/>
            <wp:docPr id="4" name="Picture 3" descr="Screen Shot 2020-02-23 at 9.24.30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20-02-23 at 9.24.30 PM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77102" cy="3686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1E0" w:rsidRDefault="008771E0">
      <w:pPr>
        <w:rPr>
          <w:b/>
        </w:rPr>
      </w:pPr>
    </w:p>
    <w:p w:rsidR="008771E0" w:rsidRDefault="008771E0">
      <w:pPr>
        <w:rPr>
          <w:b/>
        </w:rPr>
      </w:pPr>
    </w:p>
    <w:p w:rsidR="008771E0" w:rsidRDefault="008771E0">
      <w:pPr>
        <w:rPr>
          <w:b/>
        </w:rPr>
      </w:pPr>
    </w:p>
    <w:p w:rsidR="00C3480E" w:rsidRPr="00145D81" w:rsidRDefault="00145D81">
      <w:pPr>
        <w:rPr>
          <w:b/>
        </w:rPr>
      </w:pPr>
      <w:r w:rsidRPr="00145D81">
        <w:rPr>
          <w:b/>
        </w:rPr>
        <w:lastRenderedPageBreak/>
        <w:t xml:space="preserve">Test#3 </w:t>
      </w:r>
    </w:p>
    <w:p w:rsidR="00781C8E" w:rsidRPr="00781C8E" w:rsidRDefault="00145D81">
      <w:r>
        <w:rPr>
          <w:noProof/>
        </w:rPr>
        <w:drawing>
          <wp:inline distT="0" distB="0" distL="0" distR="0">
            <wp:extent cx="5943600" cy="1764665"/>
            <wp:effectExtent l="19050" t="0" r="0" b="0"/>
            <wp:docPr id="6" name="Picture 5" descr="Screen Shot 2020-02-23 at 9.46.22 PM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20-02-23 at 9.46.22 PM (1)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1E0" w:rsidRDefault="008771E0">
      <w:pPr>
        <w:rPr>
          <w:b/>
        </w:rPr>
      </w:pPr>
    </w:p>
    <w:p w:rsidR="00145D81" w:rsidRDefault="00145D81">
      <w:pPr>
        <w:rPr>
          <w:b/>
        </w:rPr>
      </w:pPr>
      <w:r w:rsidRPr="00145D81">
        <w:rPr>
          <w:b/>
        </w:rPr>
        <w:t xml:space="preserve">Test#4 </w:t>
      </w:r>
    </w:p>
    <w:p w:rsidR="00145D81" w:rsidRDefault="00145D81">
      <w:pPr>
        <w:rPr>
          <w:b/>
        </w:rPr>
      </w:pPr>
      <w:r>
        <w:rPr>
          <w:b/>
          <w:noProof/>
        </w:rPr>
        <w:drawing>
          <wp:inline distT="0" distB="0" distL="0" distR="0">
            <wp:extent cx="2922558" cy="4344104"/>
            <wp:effectExtent l="19050" t="0" r="0" b="0"/>
            <wp:docPr id="7" name="Picture 6" descr="Screen Shot 2020-02-23 at 9.47.23 PM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20-02-23 at 9.47.23 PM (1)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24054" cy="4346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C8E" w:rsidRDefault="00781C8E">
      <w:pPr>
        <w:rPr>
          <w:b/>
        </w:rPr>
      </w:pPr>
    </w:p>
    <w:p w:rsidR="008771E0" w:rsidRDefault="008771E0">
      <w:pPr>
        <w:rPr>
          <w:b/>
        </w:rPr>
      </w:pPr>
    </w:p>
    <w:p w:rsidR="008771E0" w:rsidRDefault="008771E0">
      <w:pPr>
        <w:rPr>
          <w:b/>
        </w:rPr>
      </w:pPr>
    </w:p>
    <w:p w:rsidR="00781C8E" w:rsidRDefault="00781C8E">
      <w:pPr>
        <w:rPr>
          <w:b/>
        </w:rPr>
      </w:pPr>
      <w:r>
        <w:rPr>
          <w:b/>
        </w:rPr>
        <w:lastRenderedPageBreak/>
        <w:t xml:space="preserve">Test#5 </w:t>
      </w:r>
    </w:p>
    <w:p w:rsidR="00781C8E" w:rsidRDefault="00781C8E">
      <w:pPr>
        <w:rPr>
          <w:b/>
        </w:rPr>
      </w:pPr>
      <w:r>
        <w:rPr>
          <w:b/>
          <w:noProof/>
        </w:rPr>
        <w:drawing>
          <wp:inline distT="0" distB="0" distL="0" distR="0">
            <wp:extent cx="5943600" cy="1480185"/>
            <wp:effectExtent l="19050" t="0" r="0" b="0"/>
            <wp:docPr id="8" name="Picture 7" descr="Screen Shot 2020-02-23 at 10.05.09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20-02-23 at 10.05.09 PM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1E0" w:rsidRDefault="008771E0">
      <w:pPr>
        <w:rPr>
          <w:b/>
        </w:rPr>
      </w:pPr>
    </w:p>
    <w:p w:rsidR="008771E0" w:rsidRDefault="008771E0">
      <w:pPr>
        <w:rPr>
          <w:b/>
        </w:rPr>
      </w:pPr>
    </w:p>
    <w:p w:rsidR="008771E0" w:rsidRDefault="008771E0">
      <w:pPr>
        <w:rPr>
          <w:b/>
        </w:rPr>
      </w:pPr>
    </w:p>
    <w:p w:rsidR="008771E0" w:rsidRDefault="008771E0">
      <w:pPr>
        <w:rPr>
          <w:b/>
        </w:rPr>
      </w:pPr>
      <w:r>
        <w:rPr>
          <w:b/>
        </w:rPr>
        <w:t>Test#6</w:t>
      </w:r>
    </w:p>
    <w:p w:rsidR="008771E0" w:rsidRDefault="008771E0">
      <w:pPr>
        <w:rPr>
          <w:b/>
        </w:rPr>
      </w:pPr>
      <w:r>
        <w:rPr>
          <w:b/>
          <w:noProof/>
        </w:rPr>
        <w:drawing>
          <wp:inline distT="0" distB="0" distL="0" distR="0">
            <wp:extent cx="5385077" cy="4076910"/>
            <wp:effectExtent l="19050" t="0" r="6073" b="0"/>
            <wp:docPr id="9" name="Picture 8" descr="Screen Shot 2020-02-23 at 11.46.1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20-02-23 at 11.46.17 PM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5077" cy="407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1E0" w:rsidRDefault="008771E0">
      <w:pPr>
        <w:rPr>
          <w:b/>
        </w:rPr>
      </w:pPr>
    </w:p>
    <w:p w:rsidR="008771E0" w:rsidRDefault="008771E0">
      <w:pPr>
        <w:rPr>
          <w:b/>
        </w:rPr>
      </w:pPr>
    </w:p>
    <w:p w:rsidR="00781C8E" w:rsidRDefault="008771E0">
      <w:pPr>
        <w:rPr>
          <w:b/>
        </w:rPr>
      </w:pPr>
      <w:r>
        <w:rPr>
          <w:b/>
        </w:rPr>
        <w:lastRenderedPageBreak/>
        <w:t xml:space="preserve">Test#7 </w:t>
      </w:r>
    </w:p>
    <w:p w:rsidR="008771E0" w:rsidRDefault="008771E0">
      <w:pPr>
        <w:rPr>
          <w:b/>
        </w:rPr>
      </w:pPr>
      <w:r>
        <w:rPr>
          <w:b/>
          <w:noProof/>
        </w:rPr>
        <w:drawing>
          <wp:inline distT="0" distB="0" distL="0" distR="0">
            <wp:extent cx="5232669" cy="5588287"/>
            <wp:effectExtent l="19050" t="0" r="6081" b="0"/>
            <wp:docPr id="10" name="Picture 9" descr="Screen Shot 2020-02-23 at 11.48.36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20-02-23 at 11.48.36 PM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32669" cy="5588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3B8" w:rsidRPr="00F97DE4" w:rsidRDefault="009E53B8" w:rsidP="009E53B8">
      <w:pPr>
        <w:pStyle w:val="Heading1"/>
      </w:pPr>
      <w:r>
        <w:t xml:space="preserve">6.0 Program Status </w:t>
      </w:r>
    </w:p>
    <w:p w:rsidR="008771E0" w:rsidRPr="009E53B8" w:rsidRDefault="009E53B8">
      <w:r>
        <w:t>Th</w:t>
      </w:r>
      <w:r w:rsidR="00CB2D4A">
        <w:t xml:space="preserve">e program works 100 percent but </w:t>
      </w:r>
      <w:r>
        <w:t>to display the winner you need to enter 4 to after there are no more moves to play.</w:t>
      </w:r>
    </w:p>
    <w:p w:rsidR="009E53B8" w:rsidRDefault="009E53B8">
      <w:pPr>
        <w:rPr>
          <w:b/>
        </w:rPr>
      </w:pPr>
    </w:p>
    <w:p w:rsidR="009E53B8" w:rsidRPr="00145D81" w:rsidRDefault="009E53B8">
      <w:pPr>
        <w:rPr>
          <w:b/>
        </w:rPr>
      </w:pPr>
    </w:p>
    <w:sectPr w:rsidR="009E53B8" w:rsidRPr="00145D81" w:rsidSect="0054051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F43B5"/>
    <w:multiLevelType w:val="hybridMultilevel"/>
    <w:tmpl w:val="BAD0500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A00D00"/>
    <w:multiLevelType w:val="multilevel"/>
    <w:tmpl w:val="E236B9B4"/>
    <w:lvl w:ilvl="0">
      <w:start w:val="1"/>
      <w:numFmt w:val="decimal"/>
      <w:lvlText w:val="%1.0"/>
      <w:lvlJc w:val="left"/>
      <w:pPr>
        <w:ind w:left="630" w:hanging="58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0" w:hanging="58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05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0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05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2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45" w:hanging="1440"/>
      </w:pPr>
      <w:rPr>
        <w:rFonts w:hint="default"/>
      </w:rPr>
    </w:lvl>
  </w:abstractNum>
  <w:abstractNum w:abstractNumId="2">
    <w:nsid w:val="79D40409"/>
    <w:multiLevelType w:val="hybridMultilevel"/>
    <w:tmpl w:val="2DB6F57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/>
  <w:rsids>
    <w:rsidRoot w:val="00F97DE4"/>
    <w:rsid w:val="00145D81"/>
    <w:rsid w:val="00494276"/>
    <w:rsid w:val="00540515"/>
    <w:rsid w:val="00781C8E"/>
    <w:rsid w:val="008771E0"/>
    <w:rsid w:val="009E53B8"/>
    <w:rsid w:val="00A26DA6"/>
    <w:rsid w:val="00A317C2"/>
    <w:rsid w:val="00B14E09"/>
    <w:rsid w:val="00C3480E"/>
    <w:rsid w:val="00C46B95"/>
    <w:rsid w:val="00CB2D4A"/>
    <w:rsid w:val="00F97D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40515"/>
  </w:style>
  <w:style w:type="paragraph" w:styleId="Heading1">
    <w:name w:val="heading 1"/>
    <w:basedOn w:val="Normal"/>
    <w:next w:val="Normal"/>
    <w:link w:val="Heading1Char"/>
    <w:uiPriority w:val="9"/>
    <w:qFormat/>
    <w:rsid w:val="00F97DE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97D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39"/>
    <w:rsid w:val="0049427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348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480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45D8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28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255122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781659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99919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020648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80509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310925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87227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470809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61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670008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468020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7604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110777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167219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97054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531738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8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23130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696249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476673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410123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642714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499402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020219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742795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344828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825591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91514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8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281059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745361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19087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91674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293940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707933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984201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037742">
          <w:marLeft w:val="0"/>
          <w:marRight w:val="-979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279B6B3-A9E2-4EC7-AE36-11F5B46638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1</Pages>
  <Words>344</Words>
  <Characters>196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azl</dc:creator>
  <cp:lastModifiedBy>amazl</cp:lastModifiedBy>
  <cp:revision>6</cp:revision>
  <dcterms:created xsi:type="dcterms:W3CDTF">2020-02-24T01:59:00Z</dcterms:created>
  <dcterms:modified xsi:type="dcterms:W3CDTF">2020-02-24T05:03:00Z</dcterms:modified>
</cp:coreProperties>
</file>